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071C" w:rsidRPr="00AC51CE" w:rsidRDefault="0040071C" w:rsidP="0040071C">
      <w:pPr>
        <w:spacing w:line="360" w:lineRule="auto"/>
        <w:ind w:firstLineChars="200" w:firstLine="420"/>
        <w:jc w:val="left"/>
        <w:rPr>
          <w:rFonts w:ascii="黑体" w:eastAsia="黑体" w:hAnsi="黑体" w:hint="eastAsia"/>
          <w:sz w:val="28"/>
          <w:szCs w:val="28"/>
        </w:rPr>
      </w:pPr>
      <w:r w:rsidRPr="00AC51CE">
        <w:rPr>
          <w:rFonts w:ascii="黑体" w:eastAsia="黑体" w:hAnsi="黑体" w:hint="eastAsia"/>
        </w:rPr>
        <w:t>附录1</w:t>
      </w:r>
    </w:p>
    <w:p w:rsidR="004030A5" w:rsidRDefault="0040071C" w:rsidP="0040071C">
      <w:r w:rsidRPr="00EB4800">
        <w:object w:dxaOrig="10688" w:dyaOrig="10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449240211508729125615" style="width:387.75pt;height:479.25pt" o:ole="">
            <v:fill o:detectmouseclick="t"/>
            <v:imagedata r:id="rId5" o:title="" cropright="723f"/>
          </v:shape>
          <o:OLEObject Type="Embed" ProgID="Visio.Drawing.11" ShapeID="_x0000_i1025" DrawAspect="Content" ObjectID="_1606023496" r:id="rId6"/>
        </w:object>
      </w:r>
      <w:bookmarkStart w:id="0" w:name="_GoBack"/>
      <w:bookmarkEnd w:id="0"/>
    </w:p>
    <w:sectPr w:rsidR="004030A5" w:rsidSect="004030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071C"/>
    <w:rsid w:val="00002CBF"/>
    <w:rsid w:val="000161F4"/>
    <w:rsid w:val="00016453"/>
    <w:rsid w:val="00022273"/>
    <w:rsid w:val="000374F2"/>
    <w:rsid w:val="0004108C"/>
    <w:rsid w:val="00051A50"/>
    <w:rsid w:val="00053816"/>
    <w:rsid w:val="000602A7"/>
    <w:rsid w:val="00067038"/>
    <w:rsid w:val="000C165B"/>
    <w:rsid w:val="000D7832"/>
    <w:rsid w:val="00106EF2"/>
    <w:rsid w:val="001178B1"/>
    <w:rsid w:val="00135B3D"/>
    <w:rsid w:val="001458A4"/>
    <w:rsid w:val="001614FF"/>
    <w:rsid w:val="001647BE"/>
    <w:rsid w:val="00165329"/>
    <w:rsid w:val="001811AA"/>
    <w:rsid w:val="00184D8B"/>
    <w:rsid w:val="00185E97"/>
    <w:rsid w:val="00190D53"/>
    <w:rsid w:val="00195F32"/>
    <w:rsid w:val="001A3E0F"/>
    <w:rsid w:val="001C7BA3"/>
    <w:rsid w:val="001C7F1E"/>
    <w:rsid w:val="001F2AE0"/>
    <w:rsid w:val="002227A4"/>
    <w:rsid w:val="00236AED"/>
    <w:rsid w:val="00263172"/>
    <w:rsid w:val="00270DFC"/>
    <w:rsid w:val="00272299"/>
    <w:rsid w:val="002A774D"/>
    <w:rsid w:val="002B39EA"/>
    <w:rsid w:val="002E2FC2"/>
    <w:rsid w:val="003016F8"/>
    <w:rsid w:val="00316109"/>
    <w:rsid w:val="0032103B"/>
    <w:rsid w:val="0034443B"/>
    <w:rsid w:val="003540A3"/>
    <w:rsid w:val="003777BC"/>
    <w:rsid w:val="003959A5"/>
    <w:rsid w:val="003A73B8"/>
    <w:rsid w:val="003F7291"/>
    <w:rsid w:val="0040071C"/>
    <w:rsid w:val="004030A5"/>
    <w:rsid w:val="00405034"/>
    <w:rsid w:val="00415E03"/>
    <w:rsid w:val="00422D1D"/>
    <w:rsid w:val="00445EE1"/>
    <w:rsid w:val="00464CA1"/>
    <w:rsid w:val="00470356"/>
    <w:rsid w:val="004852B8"/>
    <w:rsid w:val="004A60CC"/>
    <w:rsid w:val="004C3AB2"/>
    <w:rsid w:val="004D54B0"/>
    <w:rsid w:val="00513BC7"/>
    <w:rsid w:val="0055202A"/>
    <w:rsid w:val="005612B1"/>
    <w:rsid w:val="00575876"/>
    <w:rsid w:val="00593581"/>
    <w:rsid w:val="005B31CF"/>
    <w:rsid w:val="005D37BF"/>
    <w:rsid w:val="005E4FBF"/>
    <w:rsid w:val="006112D9"/>
    <w:rsid w:val="00613BC2"/>
    <w:rsid w:val="00626BBA"/>
    <w:rsid w:val="00640BCB"/>
    <w:rsid w:val="006717E2"/>
    <w:rsid w:val="0067198F"/>
    <w:rsid w:val="006B320D"/>
    <w:rsid w:val="006C0AE1"/>
    <w:rsid w:val="006D3345"/>
    <w:rsid w:val="006E734E"/>
    <w:rsid w:val="006F5C03"/>
    <w:rsid w:val="007037B6"/>
    <w:rsid w:val="0071257B"/>
    <w:rsid w:val="00723CB0"/>
    <w:rsid w:val="0072523C"/>
    <w:rsid w:val="0079777F"/>
    <w:rsid w:val="007A6EB3"/>
    <w:rsid w:val="007B1E6C"/>
    <w:rsid w:val="00824064"/>
    <w:rsid w:val="008304FB"/>
    <w:rsid w:val="008334CB"/>
    <w:rsid w:val="00834DF0"/>
    <w:rsid w:val="008363F8"/>
    <w:rsid w:val="00871BBE"/>
    <w:rsid w:val="00872101"/>
    <w:rsid w:val="0088411D"/>
    <w:rsid w:val="008A09BF"/>
    <w:rsid w:val="008A26DC"/>
    <w:rsid w:val="008C5AF5"/>
    <w:rsid w:val="00905CEB"/>
    <w:rsid w:val="00942ECC"/>
    <w:rsid w:val="0095253B"/>
    <w:rsid w:val="0099221E"/>
    <w:rsid w:val="0099485F"/>
    <w:rsid w:val="009A31FB"/>
    <w:rsid w:val="009D64B9"/>
    <w:rsid w:val="009F2A94"/>
    <w:rsid w:val="00A2267D"/>
    <w:rsid w:val="00A41D02"/>
    <w:rsid w:val="00A576ED"/>
    <w:rsid w:val="00A613BB"/>
    <w:rsid w:val="00A723CC"/>
    <w:rsid w:val="00A73AA0"/>
    <w:rsid w:val="00A74795"/>
    <w:rsid w:val="00A81E70"/>
    <w:rsid w:val="00A84026"/>
    <w:rsid w:val="00A8416B"/>
    <w:rsid w:val="00A9550A"/>
    <w:rsid w:val="00AB68BE"/>
    <w:rsid w:val="00AE0773"/>
    <w:rsid w:val="00AE19A1"/>
    <w:rsid w:val="00B066B1"/>
    <w:rsid w:val="00B11A67"/>
    <w:rsid w:val="00B16D38"/>
    <w:rsid w:val="00B57259"/>
    <w:rsid w:val="00B6610D"/>
    <w:rsid w:val="00B83F83"/>
    <w:rsid w:val="00B87D91"/>
    <w:rsid w:val="00B96B1A"/>
    <w:rsid w:val="00BC0E54"/>
    <w:rsid w:val="00BC584D"/>
    <w:rsid w:val="00BC6479"/>
    <w:rsid w:val="00BE5963"/>
    <w:rsid w:val="00BE7457"/>
    <w:rsid w:val="00C01D25"/>
    <w:rsid w:val="00C23D90"/>
    <w:rsid w:val="00C729F7"/>
    <w:rsid w:val="00C87C16"/>
    <w:rsid w:val="00C90A4F"/>
    <w:rsid w:val="00CB3ED1"/>
    <w:rsid w:val="00CC2E0F"/>
    <w:rsid w:val="00CC56DF"/>
    <w:rsid w:val="00CD45FB"/>
    <w:rsid w:val="00CF5E31"/>
    <w:rsid w:val="00D23184"/>
    <w:rsid w:val="00D2620A"/>
    <w:rsid w:val="00D36A3B"/>
    <w:rsid w:val="00D537A4"/>
    <w:rsid w:val="00D63D96"/>
    <w:rsid w:val="00D749EE"/>
    <w:rsid w:val="00D77E48"/>
    <w:rsid w:val="00D80870"/>
    <w:rsid w:val="00D87BFF"/>
    <w:rsid w:val="00D95FD4"/>
    <w:rsid w:val="00DC5442"/>
    <w:rsid w:val="00DF2A1F"/>
    <w:rsid w:val="00E074FD"/>
    <w:rsid w:val="00E16885"/>
    <w:rsid w:val="00E17327"/>
    <w:rsid w:val="00E40E50"/>
    <w:rsid w:val="00E54F7A"/>
    <w:rsid w:val="00E54FA8"/>
    <w:rsid w:val="00E87C2D"/>
    <w:rsid w:val="00E96339"/>
    <w:rsid w:val="00E9719D"/>
    <w:rsid w:val="00EB55D5"/>
    <w:rsid w:val="00EB5B3D"/>
    <w:rsid w:val="00EE0297"/>
    <w:rsid w:val="00EE0D4E"/>
    <w:rsid w:val="00EE4346"/>
    <w:rsid w:val="00EE5657"/>
    <w:rsid w:val="00F27B74"/>
    <w:rsid w:val="00F46986"/>
    <w:rsid w:val="00F47478"/>
    <w:rsid w:val="00F54875"/>
    <w:rsid w:val="00F557A0"/>
    <w:rsid w:val="00F65724"/>
    <w:rsid w:val="00F82B0D"/>
    <w:rsid w:val="00F86BAE"/>
    <w:rsid w:val="00FA1A50"/>
    <w:rsid w:val="00FB34E0"/>
    <w:rsid w:val="00FB669B"/>
    <w:rsid w:val="00FE5570"/>
    <w:rsid w:val="00FE5C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071C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071C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9</Characters>
  <Application>Microsoft Office Word</Application>
  <DocSecurity>0</DocSecurity>
  <Lines>1</Lines>
  <Paragraphs>1</Paragraphs>
  <ScaleCrop>false</ScaleCrop>
  <Company>zjmb</Company>
  <LinksUpToDate>false</LinksUpToDate>
  <CharactersWithSpaces>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陆明</dc:creator>
  <cp:lastModifiedBy>陆明</cp:lastModifiedBy>
  <cp:revision>1</cp:revision>
  <dcterms:created xsi:type="dcterms:W3CDTF">2018-12-11T00:51:00Z</dcterms:created>
  <dcterms:modified xsi:type="dcterms:W3CDTF">2018-12-11T00:52:00Z</dcterms:modified>
</cp:coreProperties>
</file>